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659BFE" w14:textId="77777777" w:rsidR="00000000" w:rsidRPr="007F3B77" w:rsidRDefault="004D7234">
      <w:pPr>
        <w:rPr>
          <w:rFonts w:ascii="Montserrat" w:hAnsi="Montserrat"/>
        </w:rPr>
      </w:pPr>
      <w:r w:rsidRPr="007F3B77">
        <w:rPr>
          <w:rFonts w:ascii="Montserrat" w:hAnsi="Montserrat"/>
        </w:rPr>
        <w:t>Applies to Version 1.1.183 or newer</w:t>
      </w:r>
    </w:p>
    <w:p w14:paraId="621E5668" w14:textId="77777777" w:rsidR="004D7234" w:rsidRPr="007F3B77" w:rsidRDefault="004D7234" w:rsidP="004D7234">
      <w:pPr>
        <w:pStyle w:val="Heading2"/>
        <w:rPr>
          <w:rFonts w:ascii="Montserrat" w:hAnsi="Montserrat"/>
        </w:rPr>
      </w:pPr>
      <w:r w:rsidRPr="007F3B77">
        <w:rPr>
          <w:rFonts w:ascii="Montserrat" w:hAnsi="Montserrat"/>
        </w:rPr>
        <w:t>External Login Form Compatibility</w:t>
      </w:r>
    </w:p>
    <w:p w14:paraId="40E5CCCA" w14:textId="77777777" w:rsidR="00645C78" w:rsidRPr="007F3B77" w:rsidRDefault="00645C78">
      <w:pPr>
        <w:rPr>
          <w:rFonts w:ascii="Montserrat" w:hAnsi="Montserrat"/>
        </w:rPr>
      </w:pPr>
    </w:p>
    <w:p w14:paraId="4AEE48A2" w14:textId="77777777" w:rsidR="004D7234" w:rsidRPr="007F3B77" w:rsidRDefault="00645C78">
      <w:pPr>
        <w:rPr>
          <w:rFonts w:ascii="Montserrat" w:hAnsi="Montserrat"/>
        </w:rPr>
      </w:pPr>
      <w:r w:rsidRPr="007F3B77">
        <w:rPr>
          <w:rFonts w:ascii="Montserrat" w:hAnsi="Montserrat"/>
        </w:rPr>
        <w:object w:dxaOrig="3475" w:dyaOrig="5028" w14:anchorId="193D7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pt;height:251.25pt" o:ole="">
            <v:imagedata r:id="rId6" o:title=""/>
          </v:shape>
          <o:OLEObject Type="Embed" ProgID="Visio.Drawing.11" ShapeID="_x0000_i1025" DrawAspect="Content" ObjectID="_1759694242" r:id="rId7"/>
        </w:object>
      </w:r>
      <w:r w:rsidR="004D7234" w:rsidRPr="007F3B77">
        <w:rPr>
          <w:rFonts w:ascii="Montserrat" w:hAnsi="Montserrat"/>
        </w:rPr>
        <w:t xml:space="preserve"> </w:t>
      </w:r>
    </w:p>
    <w:p w14:paraId="3265543B" w14:textId="77777777" w:rsidR="00645C78" w:rsidRPr="007F3B77" w:rsidRDefault="00645C78">
      <w:pPr>
        <w:rPr>
          <w:rFonts w:ascii="Montserrat" w:hAnsi="Montserrat"/>
        </w:rPr>
      </w:pPr>
    </w:p>
    <w:p w14:paraId="745D2C0E" w14:textId="77777777" w:rsidR="0071339A" w:rsidRPr="007F3B77" w:rsidRDefault="0071339A" w:rsidP="0071339A">
      <w:pPr>
        <w:pStyle w:val="Heading4"/>
        <w:rPr>
          <w:rFonts w:ascii="Montserrat" w:hAnsi="Montserrat"/>
        </w:rPr>
      </w:pPr>
      <w:r w:rsidRPr="007F3B77">
        <w:rPr>
          <w:rFonts w:ascii="Montserrat" w:hAnsi="Montserrat"/>
        </w:rPr>
        <w:t>Data</w:t>
      </w:r>
    </w:p>
    <w:p w14:paraId="35700002" w14:textId="465DB536" w:rsidR="0071339A" w:rsidRPr="007F3B77" w:rsidRDefault="0071339A">
      <w:pPr>
        <w:rPr>
          <w:rFonts w:ascii="Montserrat" w:hAnsi="Montserrat"/>
        </w:rPr>
      </w:pPr>
      <w:r w:rsidRPr="007F3B77">
        <w:rPr>
          <w:rFonts w:ascii="Montserrat" w:hAnsi="Montserrat"/>
        </w:rPr>
        <w:t xml:space="preserve">Login information can be passed directly to the </w:t>
      </w:r>
      <w:r w:rsidR="007F3B77">
        <w:rPr>
          <w:rFonts w:ascii="Montserrat" w:hAnsi="Montserrat"/>
        </w:rPr>
        <w:t>BMS</w:t>
      </w:r>
      <w:r w:rsidRPr="007F3B77">
        <w:rPr>
          <w:rFonts w:ascii="Montserrat" w:hAnsi="Montserrat"/>
        </w:rPr>
        <w:t xml:space="preserve"> Web Portal login page using either query strings or form data. 3 fields are required for a complete transac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7"/>
        <w:gridCol w:w="1716"/>
        <w:gridCol w:w="6127"/>
      </w:tblGrid>
      <w:tr w:rsidR="0071339A" w:rsidRPr="007F3B77" w14:paraId="4083D985" w14:textId="77777777" w:rsidTr="0071339A">
        <w:tc>
          <w:tcPr>
            <w:tcW w:w="1513" w:type="dxa"/>
          </w:tcPr>
          <w:p w14:paraId="24BD2E5C" w14:textId="77777777" w:rsidR="0071339A" w:rsidRPr="007F3B77" w:rsidRDefault="0071339A">
            <w:pPr>
              <w:rPr>
                <w:rFonts w:ascii="Montserrat" w:hAnsi="Montserrat"/>
              </w:rPr>
            </w:pPr>
            <w:r w:rsidRPr="007F3B77">
              <w:rPr>
                <w:rFonts w:ascii="Montserrat" w:hAnsi="Montserrat"/>
              </w:rPr>
              <w:t>Username</w:t>
            </w:r>
          </w:p>
        </w:tc>
        <w:tc>
          <w:tcPr>
            <w:tcW w:w="1745" w:type="dxa"/>
          </w:tcPr>
          <w:p w14:paraId="08A84CE7" w14:textId="77777777" w:rsidR="0071339A" w:rsidRPr="007F3B77" w:rsidRDefault="0071339A">
            <w:pPr>
              <w:rPr>
                <w:rFonts w:ascii="Montserrat" w:hAnsi="Montserrat"/>
              </w:rPr>
            </w:pPr>
            <w:r w:rsidRPr="007F3B77">
              <w:rPr>
                <w:rFonts w:ascii="Montserrat" w:hAnsi="Montserrat"/>
              </w:rPr>
              <w:t>String</w:t>
            </w:r>
          </w:p>
        </w:tc>
        <w:tc>
          <w:tcPr>
            <w:tcW w:w="6318" w:type="dxa"/>
          </w:tcPr>
          <w:p w14:paraId="3B9AE65A" w14:textId="77777777" w:rsidR="0071339A" w:rsidRPr="007F3B77" w:rsidRDefault="0071339A" w:rsidP="0071339A">
            <w:pPr>
              <w:rPr>
                <w:rFonts w:ascii="Montserrat" w:hAnsi="Montserrat"/>
              </w:rPr>
            </w:pPr>
            <w:r w:rsidRPr="007F3B77">
              <w:rPr>
                <w:rFonts w:ascii="Montserrat" w:hAnsi="Montserrat"/>
              </w:rPr>
              <w:t>String value representing the login name for the user that is logging in. Value passed is case sensitive.</w:t>
            </w:r>
          </w:p>
        </w:tc>
      </w:tr>
      <w:tr w:rsidR="0071339A" w:rsidRPr="007F3B77" w14:paraId="3C39564E" w14:textId="77777777" w:rsidTr="0071339A">
        <w:tc>
          <w:tcPr>
            <w:tcW w:w="1513" w:type="dxa"/>
          </w:tcPr>
          <w:p w14:paraId="1D3CA074" w14:textId="77777777" w:rsidR="0071339A" w:rsidRPr="007F3B77" w:rsidRDefault="0071339A">
            <w:pPr>
              <w:rPr>
                <w:rFonts w:ascii="Montserrat" w:hAnsi="Montserrat"/>
              </w:rPr>
            </w:pPr>
            <w:r w:rsidRPr="007F3B77">
              <w:rPr>
                <w:rFonts w:ascii="Montserrat" w:hAnsi="Montserrat"/>
              </w:rPr>
              <w:t>Password</w:t>
            </w:r>
          </w:p>
        </w:tc>
        <w:tc>
          <w:tcPr>
            <w:tcW w:w="1745" w:type="dxa"/>
          </w:tcPr>
          <w:p w14:paraId="39E45383" w14:textId="77777777" w:rsidR="0071339A" w:rsidRPr="007F3B77" w:rsidRDefault="0071339A">
            <w:pPr>
              <w:rPr>
                <w:rFonts w:ascii="Montserrat" w:hAnsi="Montserrat"/>
              </w:rPr>
            </w:pPr>
            <w:r w:rsidRPr="007F3B77">
              <w:rPr>
                <w:rFonts w:ascii="Montserrat" w:hAnsi="Montserrat"/>
              </w:rPr>
              <w:t>String</w:t>
            </w:r>
          </w:p>
        </w:tc>
        <w:tc>
          <w:tcPr>
            <w:tcW w:w="6318" w:type="dxa"/>
          </w:tcPr>
          <w:p w14:paraId="0764AC79" w14:textId="77777777" w:rsidR="0071339A" w:rsidRPr="007F3B77" w:rsidRDefault="0071339A" w:rsidP="0071339A">
            <w:pPr>
              <w:rPr>
                <w:rFonts w:ascii="Montserrat" w:hAnsi="Montserrat"/>
              </w:rPr>
            </w:pPr>
            <w:r w:rsidRPr="007F3B77">
              <w:rPr>
                <w:rFonts w:ascii="Montserrat" w:hAnsi="Montserrat"/>
              </w:rPr>
              <w:t>String value representing the password for the user that is logging in. Value passed is case sensitive.</w:t>
            </w:r>
          </w:p>
        </w:tc>
      </w:tr>
      <w:tr w:rsidR="0071339A" w:rsidRPr="007F3B77" w14:paraId="571FE20B" w14:textId="77777777" w:rsidTr="0071339A">
        <w:tc>
          <w:tcPr>
            <w:tcW w:w="1513" w:type="dxa"/>
          </w:tcPr>
          <w:p w14:paraId="7EB0B896" w14:textId="77777777" w:rsidR="0071339A" w:rsidRPr="007F3B77" w:rsidRDefault="0071339A">
            <w:pPr>
              <w:rPr>
                <w:rFonts w:ascii="Montserrat" w:hAnsi="Montserrat"/>
              </w:rPr>
            </w:pPr>
            <w:proofErr w:type="spellStart"/>
            <w:r w:rsidRPr="007F3B77">
              <w:rPr>
                <w:rFonts w:ascii="Montserrat" w:hAnsi="Montserrat"/>
              </w:rPr>
              <w:t>AutoLogin</w:t>
            </w:r>
            <w:proofErr w:type="spellEnd"/>
          </w:p>
        </w:tc>
        <w:tc>
          <w:tcPr>
            <w:tcW w:w="1745" w:type="dxa"/>
          </w:tcPr>
          <w:p w14:paraId="5CA652EB" w14:textId="77777777" w:rsidR="0071339A" w:rsidRPr="007F3B77" w:rsidRDefault="0071339A">
            <w:pPr>
              <w:rPr>
                <w:rFonts w:ascii="Montserrat" w:hAnsi="Montserrat"/>
              </w:rPr>
            </w:pPr>
            <w:r w:rsidRPr="007F3B77">
              <w:rPr>
                <w:rFonts w:ascii="Montserrat" w:hAnsi="Montserrat"/>
              </w:rPr>
              <w:t>Integer</w:t>
            </w:r>
          </w:p>
        </w:tc>
        <w:tc>
          <w:tcPr>
            <w:tcW w:w="6318" w:type="dxa"/>
          </w:tcPr>
          <w:p w14:paraId="73C7E818" w14:textId="77777777" w:rsidR="0071339A" w:rsidRPr="007F3B77" w:rsidRDefault="0071339A">
            <w:pPr>
              <w:rPr>
                <w:rFonts w:ascii="Montserrat" w:hAnsi="Montserrat"/>
              </w:rPr>
            </w:pPr>
            <w:r w:rsidRPr="007F3B77">
              <w:rPr>
                <w:rFonts w:ascii="Montserrat" w:hAnsi="Montserrat"/>
              </w:rPr>
              <w:t xml:space="preserve">"1" is passed when passing values to the page through an external form </w:t>
            </w:r>
          </w:p>
        </w:tc>
      </w:tr>
    </w:tbl>
    <w:p w14:paraId="7D2FAD9D" w14:textId="77777777" w:rsidR="004D7234" w:rsidRPr="007F3B77" w:rsidRDefault="0071339A">
      <w:pPr>
        <w:rPr>
          <w:rFonts w:ascii="Montserrat" w:hAnsi="Montserrat"/>
        </w:rPr>
      </w:pPr>
      <w:r w:rsidRPr="007F3B77">
        <w:rPr>
          <w:rFonts w:ascii="Montserrat" w:hAnsi="Montserrat"/>
        </w:rPr>
        <w:t xml:space="preserve"> </w:t>
      </w:r>
    </w:p>
    <w:p w14:paraId="29245646" w14:textId="77777777" w:rsidR="004D7234" w:rsidRPr="007F3B77" w:rsidRDefault="0071339A" w:rsidP="00645C78">
      <w:pPr>
        <w:pStyle w:val="Heading1"/>
        <w:rPr>
          <w:rFonts w:ascii="Montserrat" w:hAnsi="Montserrat"/>
        </w:rPr>
      </w:pPr>
      <w:r w:rsidRPr="007F3B77">
        <w:rPr>
          <w:rFonts w:ascii="Montserrat" w:hAnsi="Montserrat"/>
        </w:rPr>
        <w:t>Methods</w:t>
      </w:r>
    </w:p>
    <w:p w14:paraId="720E872E" w14:textId="77777777" w:rsidR="0071339A" w:rsidRPr="007F3B77" w:rsidRDefault="0071339A" w:rsidP="00645C78">
      <w:pPr>
        <w:pStyle w:val="Heading3"/>
        <w:rPr>
          <w:rFonts w:ascii="Montserrat" w:hAnsi="Montserrat"/>
        </w:rPr>
      </w:pPr>
      <w:proofErr w:type="spellStart"/>
      <w:r w:rsidRPr="007F3B77">
        <w:rPr>
          <w:rFonts w:ascii="Montserrat" w:hAnsi="Montserrat"/>
        </w:rPr>
        <w:t>Querystring</w:t>
      </w:r>
      <w:proofErr w:type="spellEnd"/>
    </w:p>
    <w:p w14:paraId="3264E20D" w14:textId="77777777" w:rsidR="00645C78" w:rsidRPr="007F3B77" w:rsidRDefault="00645C78" w:rsidP="00645C78">
      <w:pPr>
        <w:pStyle w:val="Heading4"/>
        <w:rPr>
          <w:rFonts w:ascii="Montserrat" w:hAnsi="Montserrat"/>
        </w:rPr>
      </w:pPr>
      <w:r w:rsidRPr="007F3B77">
        <w:rPr>
          <w:rFonts w:ascii="Montserrat" w:hAnsi="Montserrat"/>
        </w:rPr>
        <w:t>Example Query String</w:t>
      </w:r>
    </w:p>
    <w:p w14:paraId="6340EDC1" w14:textId="77777777" w:rsidR="00645C78" w:rsidRPr="007F3B77" w:rsidRDefault="00645C78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Montserrat" w:hAnsi="Montserrat"/>
        </w:rPr>
      </w:pPr>
      <w:r w:rsidRPr="007F3B77">
        <w:rPr>
          <w:rFonts w:ascii="Montserrat" w:hAnsi="Montserrat"/>
        </w:rPr>
        <w:t>http://portal.rmaster.com/</w:t>
      </w:r>
      <w:r w:rsidR="00A4079E" w:rsidRPr="007F3B77">
        <w:rPr>
          <w:rFonts w:ascii="Montserrat" w:hAnsi="Montserrat"/>
          <w:highlight w:val="yellow"/>
        </w:rPr>
        <w:t>XXXXX</w:t>
      </w:r>
      <w:r w:rsidRPr="007F3B77">
        <w:rPr>
          <w:rFonts w:ascii="Montserrat" w:hAnsi="Montserrat"/>
        </w:rPr>
        <w:t>/login.aspx?username=johndoe&amp;password=1234&amp;autologin=1</w:t>
      </w:r>
    </w:p>
    <w:p w14:paraId="4CEDE792" w14:textId="77777777" w:rsidR="00645C78" w:rsidRPr="007F3B77" w:rsidRDefault="00645C78" w:rsidP="00645C78">
      <w:pPr>
        <w:rPr>
          <w:rFonts w:ascii="Montserrat" w:hAnsi="Montserrat"/>
        </w:rPr>
      </w:pPr>
    </w:p>
    <w:p w14:paraId="5DD99970" w14:textId="77777777" w:rsidR="00645C78" w:rsidRPr="007F3B77" w:rsidRDefault="00645C78" w:rsidP="00645C78">
      <w:pPr>
        <w:pStyle w:val="Heading3"/>
        <w:rPr>
          <w:rFonts w:ascii="Montserrat" w:hAnsi="Montserrat"/>
        </w:rPr>
      </w:pPr>
      <w:r w:rsidRPr="007F3B77">
        <w:rPr>
          <w:rFonts w:ascii="Montserrat" w:hAnsi="Montserrat"/>
        </w:rPr>
        <w:t>Form data</w:t>
      </w:r>
    </w:p>
    <w:p w14:paraId="7FE04FE0" w14:textId="77777777" w:rsidR="004D7234" w:rsidRPr="007F3B77" w:rsidRDefault="004D7234" w:rsidP="00645C78">
      <w:pPr>
        <w:pStyle w:val="Heading4"/>
        <w:rPr>
          <w:rFonts w:ascii="Montserrat" w:hAnsi="Montserrat"/>
        </w:rPr>
      </w:pPr>
      <w:r w:rsidRPr="007F3B77">
        <w:rPr>
          <w:rFonts w:ascii="Montserrat" w:hAnsi="Montserrat"/>
        </w:rPr>
        <w:t>Example Login Form</w:t>
      </w:r>
    </w:p>
    <w:p w14:paraId="5B653DAF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!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DOCTYPE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html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PUBLIC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"-//W3C//DTD XHTML 1.0 Transitional//EN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"http://www.w3.org/TR/xhtml1/DTD/xhtml1-transitional.dtd"&gt;</w:t>
      </w:r>
    </w:p>
    <w:p w14:paraId="55FC3F69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</w:p>
    <w:p w14:paraId="49197B02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html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xmlns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http://www.w3.org/1999/xhtml"&gt;</w:t>
      </w:r>
    </w:p>
    <w:p w14:paraId="7190C9B9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hea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5A97C1C8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itl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  <w:r w:rsidRPr="007F3B77">
        <w:rPr>
          <w:rFonts w:ascii="Montserrat" w:hAnsi="Montserrat" w:cs="Courier New"/>
          <w:noProof/>
          <w:sz w:val="20"/>
          <w:szCs w:val="20"/>
        </w:rPr>
        <w:t>Login Template Form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itl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0AF1EE00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hea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7E442F64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body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18DB14C7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form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nam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Form1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metho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post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action</w:t>
      </w:r>
      <w:r w:rsidR="00E072D8" w:rsidRPr="007F3B77">
        <w:rPr>
          <w:rFonts w:ascii="Montserrat" w:hAnsi="Montserrat" w:cs="Courier New"/>
          <w:noProof/>
          <w:color w:val="0000FF"/>
          <w:sz w:val="20"/>
          <w:szCs w:val="20"/>
        </w:rPr>
        <w:t>="http://portal.rmaster.com/</w:t>
      </w:r>
      <w:r w:rsidR="00A4079E" w:rsidRPr="007F3B77">
        <w:rPr>
          <w:rFonts w:ascii="Montserrat" w:hAnsi="Montserrat"/>
          <w:highlight w:val="yellow"/>
        </w:rPr>
        <w:t xml:space="preserve"> XXXXX</w:t>
      </w:r>
      <w:r w:rsidR="00A4079E" w:rsidRPr="007F3B77">
        <w:rPr>
          <w:rFonts w:ascii="Montserrat" w:hAnsi="Montserrat" w:cs="Courier New"/>
          <w:noProof/>
          <w:color w:val="0000FF"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/login.aspx"&gt;</w:t>
      </w:r>
    </w:p>
    <w:p w14:paraId="27B8DD1A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input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="00384BF5" w:rsidRPr="007F3B77">
        <w:rPr>
          <w:rFonts w:ascii="Montserrat" w:hAnsi="Montserrat" w:cs="Courier New"/>
          <w:noProof/>
          <w:color w:val="FF0000"/>
          <w:sz w:val="20"/>
          <w:szCs w:val="20"/>
        </w:rPr>
        <w:t>nam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autologin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typ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hidden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valu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1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/&gt;</w:t>
      </w:r>
    </w:p>
    <w:p w14:paraId="7A06FADE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able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width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200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align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center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cellpadding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2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cellspacing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0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styl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background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: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white</w:t>
      </w:r>
      <w:r w:rsidRPr="007F3B77">
        <w:rPr>
          <w:rFonts w:ascii="Montserrat" w:hAnsi="Montserrat" w:cs="Courier New"/>
          <w:noProof/>
          <w:sz w:val="20"/>
          <w:szCs w:val="20"/>
        </w:rPr>
        <w:t>;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"&gt;</w:t>
      </w:r>
    </w:p>
    <w:p w14:paraId="78D32156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r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56B2E8D6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align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center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colspan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2"&gt;</w:t>
      </w:r>
      <w:r w:rsidRPr="007F3B77">
        <w:rPr>
          <w:rFonts w:ascii="Montserrat" w:hAnsi="Montserrat" w:cs="Courier New"/>
          <w:noProof/>
          <w:sz w:val="20"/>
          <w:szCs w:val="20"/>
        </w:rPr>
        <w:t>Login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289B38AE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r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65DA2401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r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7CA42E6C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styl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padding-left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: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10px</w:t>
      </w:r>
      <w:r w:rsidRPr="007F3B77">
        <w:rPr>
          <w:rFonts w:ascii="Montserrat" w:hAnsi="Montserrat" w:cs="Courier New"/>
          <w:noProof/>
          <w:sz w:val="20"/>
          <w:szCs w:val="20"/>
        </w:rPr>
        <w:t>;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align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left"&gt;</w:t>
      </w:r>
      <w:r w:rsidRPr="007F3B77">
        <w:rPr>
          <w:rFonts w:ascii="Montserrat" w:hAnsi="Montserrat" w:cs="Courier New"/>
          <w:noProof/>
          <w:sz w:val="20"/>
          <w:szCs w:val="20"/>
        </w:rPr>
        <w:t>USERNAM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4195F34C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input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nam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username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typ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text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styl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width</w:t>
      </w:r>
      <w:r w:rsidRPr="007F3B77">
        <w:rPr>
          <w:rFonts w:ascii="Montserrat" w:hAnsi="Montserrat" w:cs="Courier New"/>
          <w:noProof/>
          <w:sz w:val="20"/>
          <w:szCs w:val="20"/>
        </w:rPr>
        <w:t>: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150px</w:t>
      </w:r>
      <w:r w:rsidRPr="007F3B77">
        <w:rPr>
          <w:rFonts w:ascii="Montserrat" w:hAnsi="Montserrat" w:cs="Courier New"/>
          <w:noProof/>
          <w:sz w:val="20"/>
          <w:szCs w:val="20"/>
        </w:rPr>
        <w:t>;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/&gt;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30A3936F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r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0E5BE796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r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76D02C4C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styl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padding-left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: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10px</w:t>
      </w:r>
      <w:r w:rsidRPr="007F3B77">
        <w:rPr>
          <w:rFonts w:ascii="Montserrat" w:hAnsi="Montserrat" w:cs="Courier New"/>
          <w:noProof/>
          <w:sz w:val="20"/>
          <w:szCs w:val="20"/>
        </w:rPr>
        <w:t>;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align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left"&gt;</w:t>
      </w:r>
      <w:r w:rsidRPr="007F3B77">
        <w:rPr>
          <w:rFonts w:ascii="Montserrat" w:hAnsi="Montserrat" w:cs="Courier New"/>
          <w:noProof/>
          <w:sz w:val="20"/>
          <w:szCs w:val="20"/>
        </w:rPr>
        <w:t>PASSWOR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2B405267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input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nam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password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typ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password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styl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width</w:t>
      </w:r>
      <w:r w:rsidRPr="007F3B77">
        <w:rPr>
          <w:rFonts w:ascii="Montserrat" w:hAnsi="Montserrat" w:cs="Courier New"/>
          <w:noProof/>
          <w:sz w:val="20"/>
          <w:szCs w:val="20"/>
        </w:rPr>
        <w:t>: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150px</w:t>
      </w:r>
      <w:r w:rsidRPr="007F3B77">
        <w:rPr>
          <w:rFonts w:ascii="Montserrat" w:hAnsi="Montserrat" w:cs="Courier New"/>
          <w:noProof/>
          <w:sz w:val="20"/>
          <w:szCs w:val="20"/>
        </w:rPr>
        <w:t>;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/&gt;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5DA5F762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r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43104CC2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r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635D865E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align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center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colspan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2"&gt;&lt;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input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typ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submit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nam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submit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FF0000"/>
          <w:sz w:val="20"/>
          <w:szCs w:val="20"/>
        </w:rPr>
        <w:t>valu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="Login"</w:t>
      </w:r>
      <w:r w:rsidRPr="007F3B77">
        <w:rPr>
          <w:rFonts w:ascii="Montserrat" w:hAnsi="Montserrat" w:cs="Courier New"/>
          <w:noProof/>
          <w:sz w:val="20"/>
          <w:szCs w:val="20"/>
        </w:rPr>
        <w:t xml:space="preserve">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/&gt;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d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15F8A077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sz w:val="20"/>
          <w:szCs w:val="20"/>
        </w:rPr>
        <w:t xml:space="preserve">    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r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7E30A050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table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2A8307E9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form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7FD35061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Montserrat" w:hAnsi="Montserrat" w:cs="Courier New"/>
          <w:noProof/>
          <w:color w:val="0000FF"/>
          <w:sz w:val="20"/>
          <w:szCs w:val="20"/>
        </w:rPr>
      </w:pP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body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p w14:paraId="68BF982A" w14:textId="77777777" w:rsidR="004D7234" w:rsidRPr="007F3B77" w:rsidRDefault="004D7234" w:rsidP="00645C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Montserrat" w:hAnsi="Montserrat"/>
        </w:rPr>
      </w:pP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lt;/</w:t>
      </w:r>
      <w:r w:rsidRPr="007F3B77">
        <w:rPr>
          <w:rFonts w:ascii="Montserrat" w:hAnsi="Montserrat" w:cs="Courier New"/>
          <w:noProof/>
          <w:color w:val="A31515"/>
          <w:sz w:val="20"/>
          <w:szCs w:val="20"/>
        </w:rPr>
        <w:t>html</w:t>
      </w:r>
      <w:r w:rsidRPr="007F3B77">
        <w:rPr>
          <w:rFonts w:ascii="Montserrat" w:hAnsi="Montserrat" w:cs="Courier New"/>
          <w:noProof/>
          <w:color w:val="0000FF"/>
          <w:sz w:val="20"/>
          <w:szCs w:val="20"/>
        </w:rPr>
        <w:t>&gt;</w:t>
      </w:r>
    </w:p>
    <w:sectPr w:rsidR="004D7234" w:rsidRPr="007F3B77" w:rsidSect="00945468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08197E" w14:textId="77777777" w:rsidR="0008501E" w:rsidRDefault="0008501E" w:rsidP="004D7234">
      <w:pPr>
        <w:spacing w:after="0" w:line="240" w:lineRule="auto"/>
      </w:pPr>
      <w:r>
        <w:separator/>
      </w:r>
    </w:p>
  </w:endnote>
  <w:endnote w:type="continuationSeparator" w:id="0">
    <w:p w14:paraId="010FEAC8" w14:textId="77777777" w:rsidR="0008501E" w:rsidRDefault="0008501E" w:rsidP="004D72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ontserrat">
    <w:panose1 w:val="00000500000000000000"/>
    <w:charset w:val="00"/>
    <w:family w:val="auto"/>
    <w:pitch w:val="variable"/>
    <w:sig w:usb0="2000020F" w:usb1="00000003" w:usb2="00000000" w:usb3="00000000" w:csb0="00000197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B7C49D" w14:textId="77777777" w:rsidR="007F3B77" w:rsidRDefault="007F3B7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DB78F4" w14:textId="77777777" w:rsidR="007F3B77" w:rsidRDefault="007F3B7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2AC530" w14:textId="77777777" w:rsidR="007F3B77" w:rsidRDefault="007F3B7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CAA427" w14:textId="77777777" w:rsidR="0008501E" w:rsidRDefault="0008501E" w:rsidP="004D7234">
      <w:pPr>
        <w:spacing w:after="0" w:line="240" w:lineRule="auto"/>
      </w:pPr>
      <w:r>
        <w:separator/>
      </w:r>
    </w:p>
  </w:footnote>
  <w:footnote w:type="continuationSeparator" w:id="0">
    <w:p w14:paraId="1E18EDE1" w14:textId="77777777" w:rsidR="0008501E" w:rsidRDefault="0008501E" w:rsidP="004D72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A37644" w14:textId="77777777" w:rsidR="007F3B77" w:rsidRDefault="007F3B7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10"/>
      <w:gridCol w:w="4650"/>
    </w:tblGrid>
    <w:tr w:rsidR="00384BF5" w14:paraId="14AD5713" w14:textId="77777777" w:rsidTr="00384BF5">
      <w:tc>
        <w:tcPr>
          <w:tcW w:w="4788" w:type="dxa"/>
        </w:tcPr>
        <w:p w14:paraId="41462D1B" w14:textId="48C73F44" w:rsidR="00384BF5" w:rsidRDefault="007F3B77">
          <w:pPr>
            <w:pStyle w:val="Header"/>
          </w:pPr>
          <w:r>
            <w:rPr>
              <w:noProof/>
            </w:rPr>
            <w:drawing>
              <wp:inline distT="0" distB="0" distL="0" distR="0" wp14:anchorId="1ED2FE8E" wp14:editId="289596C5">
                <wp:extent cx="1381899" cy="409575"/>
                <wp:effectExtent l="0" t="0" r="8890" b="0"/>
                <wp:docPr id="1182262694" name="Picture 1" descr="A black and white logo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82262694" name="Picture 1" descr="A black and white logo&#10;&#10;Description automatically generated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97712" cy="41426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88" w:type="dxa"/>
        </w:tcPr>
        <w:p w14:paraId="3C3D3F2C" w14:textId="77777777" w:rsidR="00384BF5" w:rsidRDefault="00384BF5">
          <w:pPr>
            <w:pStyle w:val="Header"/>
          </w:pPr>
          <w:r>
            <w:t>Rev 1.1</w:t>
          </w:r>
        </w:p>
      </w:tc>
    </w:tr>
  </w:tbl>
  <w:p w14:paraId="58F23071" w14:textId="77777777" w:rsidR="004D7234" w:rsidRDefault="004D7234" w:rsidP="00384BF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934A14" w14:textId="77777777" w:rsidR="007F3B77" w:rsidRDefault="007F3B77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7234"/>
    <w:rsid w:val="0006097C"/>
    <w:rsid w:val="0008501E"/>
    <w:rsid w:val="001840E0"/>
    <w:rsid w:val="00320813"/>
    <w:rsid w:val="00384BF5"/>
    <w:rsid w:val="004D7234"/>
    <w:rsid w:val="00533053"/>
    <w:rsid w:val="006306C5"/>
    <w:rsid w:val="00645C78"/>
    <w:rsid w:val="00662270"/>
    <w:rsid w:val="0067011E"/>
    <w:rsid w:val="0069321A"/>
    <w:rsid w:val="0071339A"/>
    <w:rsid w:val="00731B97"/>
    <w:rsid w:val="007A5F5F"/>
    <w:rsid w:val="007F3B77"/>
    <w:rsid w:val="00845947"/>
    <w:rsid w:val="00857A67"/>
    <w:rsid w:val="0086169E"/>
    <w:rsid w:val="00945468"/>
    <w:rsid w:val="00963156"/>
    <w:rsid w:val="00A14CBC"/>
    <w:rsid w:val="00A4079E"/>
    <w:rsid w:val="00C61168"/>
    <w:rsid w:val="00D41D84"/>
    <w:rsid w:val="00E072D8"/>
    <w:rsid w:val="00F95D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9AB836A"/>
  <w15:docId w15:val="{9E363528-BD3D-448A-9FB7-50D79B4811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45C7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D723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D723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1339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D72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7234"/>
  </w:style>
  <w:style w:type="paragraph" w:styleId="Footer">
    <w:name w:val="footer"/>
    <w:basedOn w:val="Normal"/>
    <w:link w:val="FooterChar"/>
    <w:uiPriority w:val="99"/>
    <w:unhideWhenUsed/>
    <w:rsid w:val="004D72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7234"/>
  </w:style>
  <w:style w:type="paragraph" w:styleId="BalloonText">
    <w:name w:val="Balloon Text"/>
    <w:basedOn w:val="Normal"/>
    <w:link w:val="BalloonTextChar"/>
    <w:uiPriority w:val="99"/>
    <w:semiHidden/>
    <w:unhideWhenUsed/>
    <w:rsid w:val="004D72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7234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4D72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D7234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7133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4Char">
    <w:name w:val="Heading 4 Char"/>
    <w:basedOn w:val="DefaultParagraphFont"/>
    <w:link w:val="Heading4"/>
    <w:uiPriority w:val="9"/>
    <w:rsid w:val="0071339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645C7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262</Words>
  <Characters>1500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woods</dc:creator>
  <cp:lastModifiedBy>Mary Jane Pica</cp:lastModifiedBy>
  <cp:revision>6</cp:revision>
  <cp:lastPrinted>2012-06-18T19:39:00Z</cp:lastPrinted>
  <dcterms:created xsi:type="dcterms:W3CDTF">2014-11-24T14:54:00Z</dcterms:created>
  <dcterms:modified xsi:type="dcterms:W3CDTF">2023-10-24T15:11:00Z</dcterms:modified>
</cp:coreProperties>
</file>